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3E1A" w:rsidRPr="00C13570" w:rsidRDefault="003E3E1A" w:rsidP="003E3E1A">
      <w:pPr>
        <w:spacing w:line="360" w:lineRule="auto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 xml:space="preserve">Самостоятельная работа </w:t>
      </w:r>
      <w:r w:rsidR="001C182C">
        <w:rPr>
          <w:b/>
          <w:sz w:val="32"/>
          <w:szCs w:val="32"/>
          <w:lang w:val="ru-RU"/>
        </w:rPr>
        <w:t>№</w:t>
      </w:r>
      <w:r w:rsidR="009541C9">
        <w:rPr>
          <w:b/>
          <w:sz w:val="32"/>
          <w:szCs w:val="32"/>
          <w:lang w:val="ru-RU"/>
        </w:rPr>
        <w:t>6</w:t>
      </w:r>
      <w:bookmarkStart w:id="0" w:name="_GoBack"/>
      <w:bookmarkEnd w:id="0"/>
    </w:p>
    <w:p w:rsidR="003E3E1A" w:rsidRDefault="003E3E1A" w:rsidP="003E3E1A">
      <w:pPr>
        <w:spacing w:line="360" w:lineRule="auto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 xml:space="preserve">Группы ИС/б-21-3-о </w:t>
      </w:r>
      <w:proofErr w:type="spellStart"/>
      <w:r>
        <w:rPr>
          <w:b/>
          <w:sz w:val="32"/>
          <w:szCs w:val="32"/>
          <w:lang w:val="ru-RU"/>
        </w:rPr>
        <w:t>Пышногуба</w:t>
      </w:r>
      <w:proofErr w:type="spellEnd"/>
      <w:r>
        <w:rPr>
          <w:b/>
          <w:sz w:val="32"/>
          <w:szCs w:val="32"/>
          <w:lang w:val="ru-RU"/>
        </w:rPr>
        <w:t xml:space="preserve"> Виктора Сергеевича</w:t>
      </w:r>
    </w:p>
    <w:p w:rsidR="003E3E1A" w:rsidRPr="0092151A" w:rsidRDefault="003E3E1A" w:rsidP="003E3E1A">
      <w:pPr>
        <w:spacing w:line="360" w:lineRule="auto"/>
        <w:jc w:val="center"/>
        <w:rPr>
          <w:b/>
          <w:sz w:val="28"/>
          <w:lang w:val="ru-RU"/>
        </w:rPr>
      </w:pPr>
      <w:r>
        <w:rPr>
          <w:b/>
          <w:sz w:val="28"/>
          <w:lang w:val="ru-RU"/>
        </w:rPr>
        <w:t xml:space="preserve">Вариант </w:t>
      </w:r>
      <w:r w:rsidR="004408FE">
        <w:rPr>
          <w:b/>
          <w:sz w:val="28"/>
          <w:lang w:val="ru-RU"/>
        </w:rPr>
        <w:t>6</w:t>
      </w:r>
      <w:r>
        <w:rPr>
          <w:b/>
          <w:sz w:val="28"/>
          <w:lang w:val="ru-RU"/>
        </w:rPr>
        <w:t>.2</w:t>
      </w:r>
    </w:p>
    <w:p w:rsidR="003E3E1A" w:rsidRPr="003E3E1A" w:rsidRDefault="003E3E1A" w:rsidP="003E3E1A">
      <w:pPr>
        <w:pStyle w:val="a5"/>
        <w:numPr>
          <w:ilvl w:val="0"/>
          <w:numId w:val="1"/>
        </w:numPr>
        <w:rPr>
          <w:lang w:val="ru-RU"/>
        </w:rPr>
      </w:pPr>
      <w:r w:rsidRPr="003E3E1A">
        <w:rPr>
          <w:lang w:val="ru-RU"/>
        </w:rPr>
        <w:t>Определить, какие действия выполняет программа, описать входные и выходные данные, нарисовать схему алгоритма</w:t>
      </w:r>
    </w:p>
    <w:p w:rsidR="00C13570" w:rsidRPr="00C13570" w:rsidRDefault="00C13570" w:rsidP="00C13570">
      <w:pPr>
        <w:ind w:firstLine="567"/>
      </w:pPr>
      <w:r w:rsidRPr="00C13570">
        <w:t>#include &lt;</w:t>
      </w:r>
      <w:proofErr w:type="spellStart"/>
      <w:r w:rsidRPr="00C13570">
        <w:t>stdio.h</w:t>
      </w:r>
      <w:proofErr w:type="spellEnd"/>
      <w:r w:rsidRPr="00C13570">
        <w:t>&gt;</w:t>
      </w:r>
    </w:p>
    <w:p w:rsidR="00C13570" w:rsidRDefault="00C13570" w:rsidP="00C13570">
      <w:pPr>
        <w:ind w:firstLine="567"/>
      </w:pPr>
      <w:r>
        <w:t xml:space="preserve"> </w:t>
      </w:r>
      <w:proofErr w:type="spellStart"/>
      <w:proofErr w:type="gramStart"/>
      <w:r w:rsidRPr="00C13570">
        <w:t>int</w:t>
      </w:r>
      <w:proofErr w:type="spellEnd"/>
      <w:proofErr w:type="gramEnd"/>
      <w:r w:rsidRPr="00C13570">
        <w:t xml:space="preserve"> main() </w:t>
      </w:r>
    </w:p>
    <w:p w:rsidR="00C13570" w:rsidRPr="00C13570" w:rsidRDefault="00C13570" w:rsidP="00C13570">
      <w:pPr>
        <w:ind w:firstLine="567"/>
      </w:pPr>
      <w:r w:rsidRPr="00C13570">
        <w:t>{</w:t>
      </w:r>
    </w:p>
    <w:p w:rsidR="00C13570" w:rsidRPr="00C13570" w:rsidRDefault="00C13570" w:rsidP="00C13570">
      <w:pPr>
        <w:ind w:firstLine="567"/>
      </w:pPr>
      <w:r w:rsidRPr="00C13570">
        <w:t xml:space="preserve"> </w:t>
      </w:r>
      <w:r>
        <w:tab/>
      </w:r>
      <w:r>
        <w:tab/>
      </w:r>
      <w:proofErr w:type="spellStart"/>
      <w:proofErr w:type="gramStart"/>
      <w:r w:rsidRPr="00C13570">
        <w:t>int</w:t>
      </w:r>
      <w:proofErr w:type="spellEnd"/>
      <w:proofErr w:type="gramEnd"/>
      <w:r w:rsidRPr="00C13570">
        <w:t xml:space="preserve"> k=0,x;</w:t>
      </w:r>
    </w:p>
    <w:p w:rsidR="00C13570" w:rsidRPr="00C13570" w:rsidRDefault="00C13570" w:rsidP="00C13570">
      <w:pPr>
        <w:ind w:firstLine="567"/>
      </w:pPr>
      <w:r w:rsidRPr="00C13570">
        <w:t xml:space="preserve"> </w:t>
      </w:r>
      <w:r>
        <w:tab/>
      </w:r>
      <w:r>
        <w:tab/>
      </w:r>
      <w:proofErr w:type="spellStart"/>
      <w:proofErr w:type="gramStart"/>
      <w:r w:rsidRPr="00C13570">
        <w:t>printf</w:t>
      </w:r>
      <w:proofErr w:type="spellEnd"/>
      <w:r w:rsidRPr="00C13570">
        <w:t>(</w:t>
      </w:r>
      <w:proofErr w:type="gramEnd"/>
      <w:r w:rsidRPr="00C13570">
        <w:t>"</w:t>
      </w:r>
      <w:r w:rsidRPr="00C13570">
        <w:rPr>
          <w:lang w:val="ru-RU"/>
        </w:rPr>
        <w:t>Введите</w:t>
      </w:r>
      <w:r w:rsidRPr="00C13570">
        <w:t xml:space="preserve"> </w:t>
      </w:r>
      <w:r w:rsidRPr="00C13570">
        <w:rPr>
          <w:lang w:val="ru-RU"/>
        </w:rPr>
        <w:t>число</w:t>
      </w:r>
      <w:r w:rsidRPr="00C13570">
        <w:t xml:space="preserve"> (666 exit):");</w:t>
      </w:r>
    </w:p>
    <w:p w:rsidR="00C13570" w:rsidRPr="00C13570" w:rsidRDefault="00C13570" w:rsidP="00C13570">
      <w:pPr>
        <w:ind w:left="708" w:firstLine="708"/>
      </w:pPr>
      <w:r w:rsidRPr="00C13570">
        <w:t xml:space="preserve"> </w:t>
      </w:r>
      <w:proofErr w:type="spellStart"/>
      <w:proofErr w:type="gramStart"/>
      <w:r w:rsidRPr="00C13570">
        <w:t>scanf</w:t>
      </w:r>
      <w:proofErr w:type="spellEnd"/>
      <w:r w:rsidRPr="00C13570">
        <w:t>(</w:t>
      </w:r>
      <w:proofErr w:type="gramEnd"/>
      <w:r w:rsidRPr="00C13570">
        <w:t>"%</w:t>
      </w:r>
      <w:proofErr w:type="spellStart"/>
      <w:r w:rsidRPr="00C13570">
        <w:t>d",&amp;x</w:t>
      </w:r>
      <w:proofErr w:type="spellEnd"/>
      <w:r w:rsidRPr="00C13570">
        <w:t>);</w:t>
      </w:r>
    </w:p>
    <w:p w:rsidR="00C13570" w:rsidRDefault="00C13570" w:rsidP="00C13570">
      <w:pPr>
        <w:ind w:firstLine="567"/>
      </w:pPr>
      <w:r w:rsidRPr="00C13570">
        <w:t xml:space="preserve"> </w:t>
      </w:r>
      <w:r>
        <w:tab/>
      </w:r>
      <w:r>
        <w:tab/>
      </w:r>
      <w:proofErr w:type="gramStart"/>
      <w:r w:rsidRPr="00C13570">
        <w:t>while(</w:t>
      </w:r>
      <w:proofErr w:type="gramEnd"/>
      <w:r w:rsidRPr="00C13570">
        <w:t xml:space="preserve">x!=666) </w:t>
      </w:r>
    </w:p>
    <w:p w:rsidR="00C13570" w:rsidRPr="00C13570" w:rsidRDefault="00C13570" w:rsidP="00C13570">
      <w:pPr>
        <w:ind w:left="708" w:firstLine="708"/>
      </w:pPr>
      <w:r w:rsidRPr="00C13570">
        <w:t>{</w:t>
      </w:r>
    </w:p>
    <w:p w:rsidR="00C13570" w:rsidRPr="00C13570" w:rsidRDefault="00C13570" w:rsidP="00C13570">
      <w:pPr>
        <w:ind w:firstLine="567"/>
      </w:pPr>
      <w:r w:rsidRPr="00C13570">
        <w:t xml:space="preserve"> </w:t>
      </w:r>
      <w:r>
        <w:tab/>
      </w:r>
      <w:r>
        <w:tab/>
      </w:r>
      <w:proofErr w:type="gramStart"/>
      <w:r w:rsidRPr="00C13570">
        <w:t>if</w:t>
      </w:r>
      <w:proofErr w:type="gramEnd"/>
      <w:r w:rsidRPr="00C13570">
        <w:t xml:space="preserve"> (x &lt;= 0) k+=1;</w:t>
      </w:r>
    </w:p>
    <w:p w:rsidR="00C13570" w:rsidRPr="00C13570" w:rsidRDefault="00C13570" w:rsidP="00C13570">
      <w:pPr>
        <w:ind w:left="708" w:firstLine="708"/>
      </w:pPr>
      <w:proofErr w:type="spellStart"/>
      <w:proofErr w:type="gramStart"/>
      <w:r w:rsidRPr="00C13570">
        <w:t>scanf</w:t>
      </w:r>
      <w:proofErr w:type="spellEnd"/>
      <w:r w:rsidRPr="00C13570">
        <w:t>(</w:t>
      </w:r>
      <w:proofErr w:type="gramEnd"/>
      <w:r w:rsidRPr="00C13570">
        <w:t>"%d", &amp;x);</w:t>
      </w:r>
    </w:p>
    <w:p w:rsidR="00C13570" w:rsidRPr="00C13570" w:rsidRDefault="00C13570" w:rsidP="00C13570">
      <w:pPr>
        <w:ind w:left="708" w:firstLine="708"/>
      </w:pPr>
      <w:r w:rsidRPr="00C13570">
        <w:t xml:space="preserve"> }</w:t>
      </w:r>
    </w:p>
    <w:p w:rsidR="00C13570" w:rsidRPr="00C13570" w:rsidRDefault="00C13570" w:rsidP="00C13570">
      <w:pPr>
        <w:ind w:left="708"/>
      </w:pPr>
      <w:proofErr w:type="spellStart"/>
      <w:proofErr w:type="gramStart"/>
      <w:r w:rsidRPr="00C13570">
        <w:t>printf</w:t>
      </w:r>
      <w:proofErr w:type="spellEnd"/>
      <w:r w:rsidRPr="00C13570">
        <w:t>(</w:t>
      </w:r>
      <w:proofErr w:type="gramEnd"/>
      <w:r w:rsidRPr="00C13570">
        <w:t>"k=%</w:t>
      </w:r>
      <w:proofErr w:type="spellStart"/>
      <w:r w:rsidRPr="00C13570">
        <w:t>d",k</w:t>
      </w:r>
      <w:proofErr w:type="spellEnd"/>
      <w:r w:rsidRPr="00C13570">
        <w:t>);</w:t>
      </w:r>
    </w:p>
    <w:p w:rsidR="00C13570" w:rsidRPr="001D572C" w:rsidRDefault="00C13570" w:rsidP="00C13570">
      <w:pPr>
        <w:ind w:firstLine="567"/>
      </w:pPr>
      <w:proofErr w:type="gramStart"/>
      <w:r w:rsidRPr="00C13570">
        <w:t>return</w:t>
      </w:r>
      <w:proofErr w:type="gramEnd"/>
      <w:r w:rsidRPr="001D572C">
        <w:t xml:space="preserve"> 0;</w:t>
      </w:r>
    </w:p>
    <w:p w:rsidR="00CA3EF9" w:rsidRPr="0024265B" w:rsidRDefault="00C13570" w:rsidP="00C13570">
      <w:pPr>
        <w:ind w:firstLine="567"/>
        <w:rPr>
          <w:lang w:val="ru-RU"/>
        </w:rPr>
      </w:pPr>
      <w:r w:rsidRPr="00C13570">
        <w:rPr>
          <w:lang w:val="ru-RU"/>
        </w:rPr>
        <w:t>}</w:t>
      </w:r>
      <w:r w:rsidRPr="00C13570">
        <w:rPr>
          <w:lang w:val="ru-RU"/>
        </w:rPr>
        <w:cr/>
      </w:r>
      <w:r w:rsidR="00CA3EF9" w:rsidRPr="00C13570">
        <w:rPr>
          <w:lang w:val="ru-RU"/>
        </w:rPr>
        <w:tab/>
      </w:r>
    </w:p>
    <w:p w:rsidR="00CA3EF9" w:rsidRDefault="00CA3EF9" w:rsidP="001E424C">
      <w:pPr>
        <w:jc w:val="both"/>
        <w:rPr>
          <w:lang w:val="ru-RU"/>
        </w:rPr>
      </w:pPr>
      <w:r w:rsidRPr="0024265B">
        <w:rPr>
          <w:lang w:val="ru-RU"/>
        </w:rPr>
        <w:tab/>
      </w:r>
      <w:r w:rsidR="001E424C">
        <w:rPr>
          <w:lang w:val="ru-RU"/>
        </w:rPr>
        <w:t xml:space="preserve">Программа предназначена для </w:t>
      </w:r>
      <w:r w:rsidR="0024265B">
        <w:rPr>
          <w:lang w:val="ru-RU"/>
        </w:rPr>
        <w:t>подсчета в цикле количества введенных чисел с клавиатуры, меньших либо равных 0</w:t>
      </w:r>
      <w:r w:rsidR="001E424C">
        <w:rPr>
          <w:lang w:val="ru-RU"/>
        </w:rPr>
        <w:t>.</w:t>
      </w:r>
      <w:r w:rsidR="0024265B">
        <w:rPr>
          <w:lang w:val="ru-RU"/>
        </w:rPr>
        <w:t xml:space="preserve"> При вводе числа 666 программа завершит свою работу.</w:t>
      </w:r>
    </w:p>
    <w:p w:rsidR="001E424C" w:rsidRPr="00245E8C" w:rsidRDefault="001E424C" w:rsidP="00CA3EF9">
      <w:pPr>
        <w:rPr>
          <w:lang w:val="ru-RU"/>
        </w:rPr>
      </w:pPr>
      <w:r>
        <w:rPr>
          <w:lang w:val="ru-RU"/>
        </w:rPr>
        <w:tab/>
      </w:r>
    </w:p>
    <w:p w:rsidR="001E424C" w:rsidRDefault="001E424C" w:rsidP="00CA3EF9">
      <w:pPr>
        <w:rPr>
          <w:lang w:val="ru-RU"/>
        </w:rPr>
      </w:pPr>
      <w:r>
        <w:rPr>
          <w:lang w:val="ru-RU"/>
        </w:rPr>
        <w:tab/>
        <w:t>Входные данные</w:t>
      </w:r>
      <w:r w:rsidRPr="001E424C">
        <w:rPr>
          <w:lang w:val="ru-RU"/>
        </w:rPr>
        <w:t xml:space="preserve">: </w:t>
      </w:r>
      <w:r w:rsidR="0024265B">
        <w:rPr>
          <w:lang w:val="ru-RU"/>
        </w:rPr>
        <w:t>целочисленная переменная</w:t>
      </w:r>
      <w:r w:rsidR="000005B6">
        <w:rPr>
          <w:lang w:val="ru-RU"/>
        </w:rPr>
        <w:t>.</w:t>
      </w:r>
    </w:p>
    <w:p w:rsidR="000005B6" w:rsidRDefault="000005B6" w:rsidP="00CA3EF9">
      <w:pPr>
        <w:rPr>
          <w:lang w:val="ru-RU"/>
        </w:rPr>
      </w:pPr>
      <w:r>
        <w:rPr>
          <w:lang w:val="ru-RU"/>
        </w:rPr>
        <w:tab/>
        <w:t xml:space="preserve">Выходные </w:t>
      </w:r>
      <w:proofErr w:type="gramStart"/>
      <w:r>
        <w:rPr>
          <w:lang w:val="ru-RU"/>
        </w:rPr>
        <w:t xml:space="preserve">данные </w:t>
      </w:r>
      <w:r w:rsidRPr="000005B6">
        <w:rPr>
          <w:lang w:val="ru-RU"/>
        </w:rPr>
        <w:t>:</w:t>
      </w:r>
      <w:proofErr w:type="gramEnd"/>
      <w:r w:rsidRPr="000005B6">
        <w:rPr>
          <w:lang w:val="ru-RU"/>
        </w:rPr>
        <w:t xml:space="preserve"> </w:t>
      </w:r>
      <w:r w:rsidR="0024265B">
        <w:rPr>
          <w:lang w:val="ru-RU"/>
        </w:rPr>
        <w:t>количество элементов меньших либо равных нулю</w:t>
      </w:r>
      <w:r>
        <w:rPr>
          <w:lang w:val="ru-RU"/>
        </w:rPr>
        <w:t>.</w:t>
      </w:r>
    </w:p>
    <w:p w:rsidR="009331EF" w:rsidRPr="00763D38" w:rsidRDefault="00625A8A" w:rsidP="009331EF">
      <w:pPr>
        <w:keepNext/>
        <w:jc w:val="center"/>
        <w:rPr>
          <w:lang w:val="ru-RU"/>
        </w:rPr>
      </w:pPr>
      <w:r>
        <w:object w:dxaOrig="4081" w:dyaOrig="8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35pt;height:330pt" o:ole="">
            <v:imagedata r:id="rId5" o:title=""/>
          </v:shape>
          <o:OLEObject Type="Embed" ProgID="Visio.Drawing.15" ShapeID="_x0000_i1025" DrawAspect="Content" ObjectID="_1698307089" r:id="rId6"/>
        </w:object>
      </w:r>
    </w:p>
    <w:p w:rsidR="009331EF" w:rsidRDefault="009331EF" w:rsidP="009331EF">
      <w:pPr>
        <w:pStyle w:val="a3"/>
        <w:rPr>
          <w:lang w:val="ru-RU"/>
        </w:rPr>
      </w:pPr>
      <w:r>
        <w:rPr>
          <w:lang w:val="ru-RU"/>
        </w:rPr>
        <w:t>Рисунок 1 – Структурная схема алгоритма программы</w:t>
      </w:r>
    </w:p>
    <w:p w:rsidR="00625A8A" w:rsidRDefault="00625A8A" w:rsidP="00625A8A">
      <w:pPr>
        <w:rPr>
          <w:lang w:val="ru-RU"/>
        </w:rPr>
      </w:pPr>
    </w:p>
    <w:p w:rsidR="00625A8A" w:rsidRPr="00625A8A" w:rsidRDefault="00625A8A" w:rsidP="00625A8A">
      <w:pPr>
        <w:rPr>
          <w:lang w:val="ru-RU"/>
        </w:rPr>
      </w:pPr>
    </w:p>
    <w:p w:rsidR="00A34646" w:rsidRPr="00A34646" w:rsidRDefault="00C15C07" w:rsidP="00A34646">
      <w:pPr>
        <w:jc w:val="both"/>
        <w:rPr>
          <w:lang w:val="ru-RU"/>
        </w:rPr>
      </w:pPr>
      <w:r w:rsidRPr="00C15C07">
        <w:rPr>
          <w:lang w:val="ru-RU"/>
        </w:rPr>
        <w:t xml:space="preserve">2. </w:t>
      </w:r>
      <w:r w:rsidR="00A34646" w:rsidRPr="00A34646">
        <w:rPr>
          <w:lang w:val="ru-RU"/>
        </w:rPr>
        <w:t xml:space="preserve">Используя цикл </w:t>
      </w:r>
      <w:proofErr w:type="spellStart"/>
      <w:r w:rsidR="00A34646" w:rsidRPr="00A34646">
        <w:rPr>
          <w:lang w:val="ru-RU"/>
        </w:rPr>
        <w:t>while</w:t>
      </w:r>
      <w:proofErr w:type="spellEnd"/>
      <w:r w:rsidR="00A34646">
        <w:rPr>
          <w:lang w:val="ru-RU"/>
        </w:rPr>
        <w:t>, написать программу вычисления</w:t>
      </w:r>
      <w:r w:rsidR="00A34646" w:rsidRPr="00A34646">
        <w:rPr>
          <w:lang w:val="ru-RU"/>
        </w:rPr>
        <w:t xml:space="preserve"> </w:t>
      </w:r>
      <w:r w:rsidR="00A34646">
        <w:rPr>
          <w:lang w:val="ru-RU"/>
        </w:rPr>
        <w:t>членов ряда</w:t>
      </w:r>
      <w:r w:rsidR="00A34646" w:rsidRPr="00A34646">
        <w:rPr>
          <w:lang w:val="ru-RU"/>
        </w:rPr>
        <w:t xml:space="preserve"> S=1</w:t>
      </w:r>
      <w:proofErr w:type="gramStart"/>
      <w:r w:rsidR="00A34646" w:rsidRPr="00A34646">
        <w:rPr>
          <w:lang w:val="ru-RU"/>
        </w:rPr>
        <w:t>/(</w:t>
      </w:r>
      <w:proofErr w:type="gramEnd"/>
      <w:r w:rsidR="00A34646" w:rsidRPr="00A34646">
        <w:rPr>
          <w:lang w:val="ru-RU"/>
        </w:rPr>
        <w:t>3</w:t>
      </w:r>
      <w:r w:rsidR="00A34646">
        <w:rPr>
          <w:lang w:val="ru-RU"/>
        </w:rPr>
        <w:t>*4)+2/(4*5)+...+n/[(n+2)(n+3)],</w:t>
      </w:r>
      <w:r w:rsidR="00A34646" w:rsidRPr="00A34646">
        <w:rPr>
          <w:lang w:val="ru-RU"/>
        </w:rPr>
        <w:t xml:space="preserve"> c точностью до члена ряда, меньшего 0.0005, а также</w:t>
      </w:r>
    </w:p>
    <w:p w:rsidR="00902856" w:rsidRDefault="00A34646" w:rsidP="00A34646">
      <w:pPr>
        <w:jc w:val="both"/>
        <w:rPr>
          <w:lang w:val="ru-RU"/>
        </w:rPr>
      </w:pPr>
      <w:r w:rsidRPr="00A34646">
        <w:rPr>
          <w:lang w:val="ru-RU"/>
        </w:rPr>
        <w:t xml:space="preserve">изобразить схему программы. </w:t>
      </w:r>
    </w:p>
    <w:p w:rsidR="00902856" w:rsidRPr="001D572C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1D572C"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r w:rsidRPr="00902856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include</w:t>
      </w:r>
      <w:r w:rsidRPr="001D572C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proofErr w:type="spellStart"/>
      <w:r w:rsidRPr="00902856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io</w:t>
      </w:r>
      <w:proofErr w:type="spellEnd"/>
      <w:r w:rsidRPr="001D572C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.</w:t>
      </w:r>
      <w:r w:rsidRPr="00902856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h</w:t>
      </w:r>
      <w:r w:rsidRPr="001D572C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</w:p>
    <w:p w:rsidR="00902856" w:rsidRP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02856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902856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902856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902856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902856" w:rsidRP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02856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902856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902856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.h</w:t>
      </w:r>
      <w:proofErr w:type="spellEnd"/>
      <w:r w:rsidRPr="00902856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902856" w:rsidRP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902856" w:rsidRPr="001D572C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90285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1D572C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in</w:t>
      </w:r>
      <w:r w:rsidRPr="001D572C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 {</w:t>
      </w:r>
    </w:p>
    <w:p w:rsid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1D572C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902856" w:rsidRP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</w:t>
      </w:r>
      <w:proofErr w:type="spellEnd"/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1251);</w:t>
      </w:r>
    </w:p>
    <w:p w:rsidR="00902856" w:rsidRP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90285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double</w:t>
      </w:r>
      <w:proofErr w:type="gramEnd"/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=0, temp=1000, n=1; </w:t>
      </w:r>
    </w:p>
    <w:p w:rsidR="00902856" w:rsidRP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902856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while</w:t>
      </w:r>
      <w:proofErr w:type="gramEnd"/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temp &gt;= 0.0005)</w:t>
      </w:r>
    </w:p>
    <w:p w:rsidR="00902856" w:rsidRP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902856" w:rsidRP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n / ((n + 2) * (n + 1));</w:t>
      </w:r>
    </w:p>
    <w:p w:rsidR="00902856" w:rsidRPr="001D572C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902856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1D572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 += temp;</w:t>
      </w:r>
    </w:p>
    <w:p w:rsid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1D572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1D572C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n++;</w:t>
      </w:r>
    </w:p>
    <w:p w:rsid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902856" w:rsidRDefault="00902856" w:rsidP="00902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Сумма ряд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чо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члена ряда меньшего 0.0005 = %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s);</w:t>
      </w:r>
    </w:p>
    <w:p w:rsidR="00902856" w:rsidRDefault="00902856" w:rsidP="00902856">
      <w:pPr>
        <w:jc w:val="both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902856" w:rsidRDefault="00902856" w:rsidP="00902856">
      <w:pPr>
        <w:keepNext/>
        <w:jc w:val="both"/>
      </w:pPr>
      <w:r w:rsidRPr="00902856">
        <w:rPr>
          <w:noProof/>
          <w:lang w:val="ru-RU" w:eastAsia="ru-RU" w:bidi="ar-SA"/>
        </w:rPr>
        <w:drawing>
          <wp:inline distT="0" distB="0" distL="0" distR="0" wp14:anchorId="07599744" wp14:editId="22F132E0">
            <wp:extent cx="6299835" cy="3646170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64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2856" w:rsidRPr="00902856" w:rsidRDefault="00902856" w:rsidP="00584D3D">
      <w:pPr>
        <w:pStyle w:val="a3"/>
        <w:rPr>
          <w:lang w:val="ru-RU"/>
        </w:rPr>
      </w:pPr>
      <w:r w:rsidRPr="00584D3D">
        <w:rPr>
          <w:lang w:val="ru-RU"/>
        </w:rPr>
        <w:t xml:space="preserve">Рисунок </w:t>
      </w:r>
      <w:r>
        <w:rPr>
          <w:lang w:val="ru-RU"/>
        </w:rPr>
        <w:t>2 – Результат вычисления суммы ряда до элемента меньшего 0.0005.</w:t>
      </w:r>
    </w:p>
    <w:p w:rsidR="00245E8C" w:rsidRPr="00B92163" w:rsidRDefault="00245E8C" w:rsidP="00B92163">
      <w:pPr>
        <w:jc w:val="center"/>
      </w:pPr>
      <w:r w:rsidRPr="00625A8A">
        <w:rPr>
          <w:lang w:val="ru-RU"/>
        </w:rPr>
        <w:br w:type="page"/>
      </w:r>
      <w:r w:rsidR="00B92163">
        <w:object w:dxaOrig="3036" w:dyaOrig="8365">
          <v:shape id="_x0000_i1026" type="#_x0000_t75" style="width:152pt;height:418pt" o:ole="">
            <v:imagedata r:id="rId8" o:title=""/>
          </v:shape>
          <o:OLEObject Type="Embed" ProgID="Visio.Drawing.15" ShapeID="_x0000_i1026" DrawAspect="Content" ObjectID="_1698307090" r:id="rId9"/>
        </w:object>
      </w:r>
    </w:p>
    <w:p w:rsidR="00555342" w:rsidRPr="00625A8A" w:rsidRDefault="00555342" w:rsidP="00555342">
      <w:pPr>
        <w:keepNext/>
        <w:jc w:val="center"/>
        <w:rPr>
          <w:lang w:val="ru-RU"/>
        </w:rPr>
      </w:pPr>
    </w:p>
    <w:p w:rsidR="00C15C07" w:rsidRPr="00B92163" w:rsidRDefault="00555342" w:rsidP="00555342">
      <w:pPr>
        <w:pStyle w:val="a3"/>
        <w:rPr>
          <w:lang w:val="ru-RU"/>
        </w:rPr>
      </w:pPr>
      <w:r>
        <w:rPr>
          <w:lang w:val="ru-RU"/>
        </w:rPr>
        <w:t xml:space="preserve">Рисунок </w:t>
      </w:r>
      <w:r w:rsidR="00B92163" w:rsidRPr="00B92163">
        <w:rPr>
          <w:lang w:val="ru-RU"/>
        </w:rPr>
        <w:t>3</w:t>
      </w:r>
      <w:r>
        <w:rPr>
          <w:lang w:val="ru-RU"/>
        </w:rPr>
        <w:t xml:space="preserve"> – </w:t>
      </w:r>
      <w:r w:rsidR="00B92163">
        <w:rPr>
          <w:lang w:val="ru-RU"/>
        </w:rPr>
        <w:t>Структурная схема программы из задания №2</w:t>
      </w:r>
    </w:p>
    <w:p w:rsidR="00C15C07" w:rsidRDefault="00C15C07" w:rsidP="00C15C07">
      <w:pPr>
        <w:rPr>
          <w:lang w:val="ru-RU"/>
        </w:rPr>
      </w:pPr>
    </w:p>
    <w:p w:rsidR="00BD4D67" w:rsidRPr="00866A54" w:rsidRDefault="00BD4D67" w:rsidP="00F16C60">
      <w:pPr>
        <w:pStyle w:val="a5"/>
        <w:numPr>
          <w:ilvl w:val="0"/>
          <w:numId w:val="2"/>
        </w:numPr>
        <w:ind w:left="0" w:firstLine="357"/>
        <w:rPr>
          <w:lang w:val="ru-RU"/>
        </w:rPr>
      </w:pPr>
      <w:r w:rsidRPr="00866A54">
        <w:rPr>
          <w:lang w:val="ru-RU"/>
        </w:rPr>
        <w:t xml:space="preserve"> </w:t>
      </w:r>
      <w:r w:rsidR="00866A54" w:rsidRPr="00866A54">
        <w:rPr>
          <w:lang w:val="ru-RU"/>
        </w:rPr>
        <w:t xml:space="preserve">Используя цикл </w:t>
      </w:r>
      <w:r w:rsidR="00866A54">
        <w:t>do</w:t>
      </w:r>
      <w:r w:rsidR="00866A54" w:rsidRPr="00866A54">
        <w:rPr>
          <w:lang w:val="ru-RU"/>
        </w:rPr>
        <w:t xml:space="preserve"> </w:t>
      </w:r>
      <w:proofErr w:type="spellStart"/>
      <w:r w:rsidR="00866A54">
        <w:t>wlile</w:t>
      </w:r>
      <w:proofErr w:type="spellEnd"/>
      <w:r w:rsidR="00866A54" w:rsidRPr="00866A54">
        <w:rPr>
          <w:lang w:val="ru-RU"/>
        </w:rPr>
        <w:t xml:space="preserve">, написать программу вычисления членов ряда </w:t>
      </w:r>
      <w:r w:rsidR="00866A54">
        <w:t>S</w:t>
      </w:r>
      <w:r w:rsidR="00866A54" w:rsidRPr="00866A54">
        <w:rPr>
          <w:lang w:val="ru-RU"/>
        </w:rPr>
        <w:t>=</w:t>
      </w:r>
      <w:r w:rsidR="00866A54">
        <w:t>cos</w:t>
      </w:r>
      <w:r w:rsidR="00866A54" w:rsidRPr="00866A54">
        <w:rPr>
          <w:lang w:val="ru-RU"/>
        </w:rPr>
        <w:t>(</w:t>
      </w:r>
      <w:r w:rsidR="00866A54">
        <w:t>x</w:t>
      </w:r>
      <w:r w:rsidR="00866A54" w:rsidRPr="00866A54">
        <w:rPr>
          <w:lang w:val="ru-RU"/>
        </w:rPr>
        <w:t>)+</w:t>
      </w:r>
      <w:r w:rsidR="00866A54">
        <w:t>cos</w:t>
      </w:r>
      <w:r w:rsidR="00866A54" w:rsidRPr="00866A54">
        <w:rPr>
          <w:lang w:val="ru-RU"/>
        </w:rPr>
        <w:t>(2</w:t>
      </w:r>
      <w:r w:rsidR="00866A54">
        <w:t>x</w:t>
      </w:r>
      <w:r w:rsidR="00866A54" w:rsidRPr="00866A54">
        <w:rPr>
          <w:lang w:val="ru-RU"/>
        </w:rPr>
        <w:t>)/2+</w:t>
      </w:r>
      <w:r w:rsidR="00866A54">
        <w:t>cos</w:t>
      </w:r>
      <w:r w:rsidR="00866A54" w:rsidRPr="00866A54">
        <w:rPr>
          <w:lang w:val="ru-RU"/>
        </w:rPr>
        <w:t>(3</w:t>
      </w:r>
      <w:r w:rsidR="00866A54">
        <w:t>x</w:t>
      </w:r>
      <w:r w:rsidR="00866A54" w:rsidRPr="00866A54">
        <w:rPr>
          <w:lang w:val="ru-RU"/>
        </w:rPr>
        <w:t>)/3+...+</w:t>
      </w:r>
      <w:r w:rsidR="00866A54">
        <w:t>cos</w:t>
      </w:r>
      <w:r w:rsidR="00866A54" w:rsidRPr="00866A54">
        <w:rPr>
          <w:lang w:val="ru-RU"/>
        </w:rPr>
        <w:t>(</w:t>
      </w:r>
      <w:proofErr w:type="spellStart"/>
      <w:r w:rsidR="00866A54">
        <w:t>nx</w:t>
      </w:r>
      <w:proofErr w:type="spellEnd"/>
      <w:r w:rsidR="00866A54" w:rsidRPr="00866A54">
        <w:rPr>
          <w:lang w:val="ru-RU"/>
        </w:rPr>
        <w:t>)/</w:t>
      </w:r>
      <w:r w:rsidR="00866A54">
        <w:t>n</w:t>
      </w:r>
      <w:r w:rsidR="00866A54" w:rsidRPr="00866A54">
        <w:rPr>
          <w:lang w:val="ru-RU"/>
        </w:rPr>
        <w:t xml:space="preserve">, </w:t>
      </w:r>
      <w:r w:rsidR="00866A54">
        <w:t>c</w:t>
      </w:r>
      <w:r w:rsidR="00866A54" w:rsidRPr="00866A54">
        <w:rPr>
          <w:lang w:val="ru-RU"/>
        </w:rPr>
        <w:t xml:space="preserve"> точностью до члена ряда, </w:t>
      </w:r>
      <w:proofErr w:type="gramStart"/>
      <w:r w:rsidR="00866A54" w:rsidRPr="00866A54">
        <w:rPr>
          <w:lang w:val="ru-RU"/>
        </w:rPr>
        <w:t>меньшего</w:t>
      </w:r>
      <w:proofErr w:type="gramEnd"/>
      <w:r w:rsidR="00866A54" w:rsidRPr="00866A54">
        <w:rPr>
          <w:lang w:val="ru-RU"/>
        </w:rPr>
        <w:t xml:space="preserve"> а по модулю. </w:t>
      </w:r>
      <w:proofErr w:type="gramStart"/>
      <w:r w:rsidR="00866A54" w:rsidRPr="00866A54">
        <w:rPr>
          <w:lang w:val="ru-RU"/>
        </w:rPr>
        <w:t>Значение</w:t>
      </w:r>
      <w:proofErr w:type="gramEnd"/>
      <w:r w:rsidR="00866A54" w:rsidRPr="00866A54">
        <w:rPr>
          <w:lang w:val="ru-RU"/>
        </w:rPr>
        <w:t xml:space="preserve"> а выбирает пользователь.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66A54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io.h</w:t>
      </w:r>
      <w:proofErr w:type="spellEnd"/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66A54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66A54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.h</w:t>
      </w:r>
      <w:proofErr w:type="spellEnd"/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866A54" w:rsidRPr="001D572C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866A54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1D572C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in</w:t>
      </w:r>
      <w:r w:rsidRPr="001D572C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 {</w:t>
      </w:r>
    </w:p>
    <w:p w:rsid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1D572C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</w:t>
      </w:r>
      <w:proofErr w:type="spell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1251);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66A54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loat</w:t>
      </w:r>
      <w:proofErr w:type="gram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=0, temp, n=1,a,x; </w:t>
      </w:r>
      <w:proofErr w:type="spellStart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x : \n"</w:t>
      </w: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</w:t>
      </w:r>
      <w:proofErr w:type="spellStart"/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f"</w:t>
      </w: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&amp;x</w:t>
      </w:r>
      <w:proofErr w:type="spell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a : \n"</w:t>
      </w: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866A54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f"</w:t>
      </w: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a);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66A54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do</w:t>
      </w:r>
      <w:proofErr w:type="gram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cos(x*n)/n;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s += temp;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</w:t>
      </w:r>
      <w:proofErr w:type="gram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866A54" w:rsidRP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 xml:space="preserve">} </w:t>
      </w:r>
      <w:r w:rsidRPr="00866A54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while</w:t>
      </w: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gramStart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bs(</w:t>
      </w:r>
      <w:proofErr w:type="gramEnd"/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) &gt;= a);</w:t>
      </w:r>
    </w:p>
    <w:p w:rsid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866A54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Сумма ряда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чо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члена ряда меньшего %f = %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a,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866A54" w:rsidRDefault="00866A54" w:rsidP="00866A54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7F6AF1" w:rsidRDefault="007F6AF1" w:rsidP="00BD4D67">
      <w:pPr>
        <w:pStyle w:val="a5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B85150" w:rsidRDefault="00B85150" w:rsidP="00BD4D67">
      <w:pPr>
        <w:pStyle w:val="a5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B85150" w:rsidRPr="00583AD3" w:rsidRDefault="00B85150" w:rsidP="00BD4D67">
      <w:pPr>
        <w:pStyle w:val="a5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7F6AF1" w:rsidRDefault="00583AD3" w:rsidP="007F6AF1">
      <w:pPr>
        <w:pStyle w:val="a5"/>
        <w:numPr>
          <w:ilvl w:val="0"/>
          <w:numId w:val="2"/>
        </w:numPr>
        <w:rPr>
          <w:lang w:val="ru-RU"/>
        </w:rPr>
      </w:pPr>
      <w:r w:rsidRPr="00583AD3">
        <w:rPr>
          <w:lang w:val="ru-RU"/>
        </w:rPr>
        <w:lastRenderedPageBreak/>
        <w:t xml:space="preserve">Написать программу, соответствующую схеме </w:t>
      </w:r>
      <w:r>
        <w:rPr>
          <w:lang w:val="ru-RU"/>
        </w:rPr>
        <w:t>алгоритма.</w:t>
      </w:r>
    </w:p>
    <w:p w:rsidR="007F6AF1" w:rsidRPr="00583AD3" w:rsidRDefault="00583AD3" w:rsidP="007F6AF1">
      <w:pPr>
        <w:pStyle w:val="a5"/>
        <w:keepNext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46CCF596" wp14:editId="28E2B52A">
            <wp:extent cx="4125156" cy="4262870"/>
            <wp:effectExtent l="0" t="0" r="889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42509" cy="4280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AF1" w:rsidRDefault="007F6AF1" w:rsidP="007F6AF1">
      <w:pPr>
        <w:pStyle w:val="a3"/>
        <w:rPr>
          <w:lang w:val="ru-RU"/>
        </w:rPr>
      </w:pPr>
      <w:r>
        <w:rPr>
          <w:lang w:val="ru-RU"/>
        </w:rPr>
        <w:t xml:space="preserve">Рисунок </w:t>
      </w:r>
      <w:r w:rsidR="00583AD3">
        <w:rPr>
          <w:lang w:val="ru-RU"/>
        </w:rPr>
        <w:t>4</w:t>
      </w:r>
      <w:r>
        <w:rPr>
          <w:lang w:val="ru-RU"/>
        </w:rPr>
        <w:t xml:space="preserve"> – Схема алгоритма для задачи 4</w:t>
      </w:r>
    </w:p>
    <w:p w:rsidR="001352A1" w:rsidRPr="001C182C" w:rsidRDefault="001352A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</w:pPr>
    </w:p>
    <w:p w:rsidR="001352A1" w:rsidRPr="001C182C" w:rsidRDefault="001352A1" w:rsidP="00DD0661">
      <w:pPr>
        <w:autoSpaceDE w:val="0"/>
        <w:autoSpaceDN w:val="0"/>
        <w:adjustRightInd w:val="0"/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</w:pPr>
    </w:p>
    <w:p w:rsid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io.h</w:t>
      </w:r>
      <w:proofErr w:type="spellEnd"/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.h</w:t>
      </w:r>
      <w:proofErr w:type="spellEnd"/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83AD3" w:rsidRPr="009541C9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583AD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9541C9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in</w:t>
      </w:r>
      <w:r w:rsidRPr="009541C9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 {</w:t>
      </w:r>
    </w:p>
    <w:p w:rsid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541C9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</w:t>
      </w:r>
      <w:proofErr w:type="spell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1251); </w:t>
      </w:r>
      <w:proofErr w:type="spellStart"/>
      <w:r w:rsidRPr="00583AD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x,s</w:t>
      </w:r>
      <w:proofErr w:type="spell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=0;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583AD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583AD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10; </w:t>
      </w:r>
      <w:proofErr w:type="spellStart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d"</w:t>
      </w: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x);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583AD3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x % 2) 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s += x;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583AD3" w:rsidRPr="00583AD3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\n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умма</w:t>
      </w:r>
      <w:r w:rsidRPr="00583AD3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= %d"</w:t>
      </w:r>
      <w:r w:rsidRPr="00583AD3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s);</w:t>
      </w:r>
    </w:p>
    <w:p w:rsidR="007F6AF1" w:rsidRDefault="00583AD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B85150" w:rsidRDefault="00B85150" w:rsidP="00B85150">
      <w:pPr>
        <w:keepNext/>
        <w:autoSpaceDE w:val="0"/>
        <w:autoSpaceDN w:val="0"/>
        <w:adjustRightInd w:val="0"/>
      </w:pPr>
      <w:r>
        <w:rPr>
          <w:noProof/>
          <w:lang w:val="ru-RU" w:eastAsia="ru-RU" w:bidi="ar-SA"/>
        </w:rPr>
        <w:drawing>
          <wp:inline distT="0" distB="0" distL="0" distR="0" wp14:anchorId="757CA852" wp14:editId="343AF36F">
            <wp:extent cx="5425971" cy="164567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58046" cy="1655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150" w:rsidRPr="00B85150" w:rsidRDefault="00B85150" w:rsidP="00D837F2">
      <w:pPr>
        <w:pStyle w:val="a3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D837F2">
        <w:rPr>
          <w:lang w:val="ru-RU"/>
        </w:rPr>
        <w:t xml:space="preserve">Рисунок 5 – </w:t>
      </w:r>
      <w:r>
        <w:rPr>
          <w:lang w:val="ru-RU"/>
        </w:rPr>
        <w:t>Результат работы программы в задании 4</w:t>
      </w:r>
    </w:p>
    <w:p w:rsidR="00663A43" w:rsidRPr="00D837F2" w:rsidRDefault="00663A43" w:rsidP="00583AD3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663A43" w:rsidRDefault="00663A43" w:rsidP="00663A43">
      <w:pPr>
        <w:pStyle w:val="a5"/>
        <w:numPr>
          <w:ilvl w:val="0"/>
          <w:numId w:val="2"/>
        </w:numPr>
        <w:autoSpaceDE w:val="0"/>
        <w:autoSpaceDN w:val="0"/>
        <w:adjustRightInd w:val="0"/>
        <w:rPr>
          <w:lang w:val="ru-RU"/>
        </w:rPr>
      </w:pPr>
      <w:r w:rsidRPr="00663A43">
        <w:rPr>
          <w:lang w:val="ru-RU"/>
        </w:rPr>
        <w:t xml:space="preserve">Написать программу, вычисляющую </w:t>
      </w:r>
      <w:r>
        <w:t>y</w:t>
      </w:r>
      <w:proofErr w:type="gramStart"/>
      <w:r w:rsidRPr="00663A43">
        <w:rPr>
          <w:lang w:val="ru-RU"/>
        </w:rPr>
        <w:t>=(</w:t>
      </w:r>
      <w:proofErr w:type="gramEnd"/>
      <w:r w:rsidRPr="00663A43">
        <w:rPr>
          <w:lang w:val="ru-RU"/>
        </w:rPr>
        <w:t>2</w:t>
      </w:r>
      <w:r>
        <w:t>n</w:t>
      </w:r>
      <w:r w:rsidRPr="00663A43">
        <w:rPr>
          <w:lang w:val="ru-RU"/>
        </w:rPr>
        <w:t xml:space="preserve">-1)!, </w:t>
      </w:r>
      <w:r>
        <w:t>n</w:t>
      </w:r>
      <w:r w:rsidRPr="00663A43">
        <w:rPr>
          <w:lang w:val="ru-RU"/>
        </w:rPr>
        <w:t>&gt;0.</w:t>
      </w:r>
    </w:p>
    <w:p w:rsidR="00B85150" w:rsidRDefault="00B85150" w:rsidP="00B85150">
      <w:pPr>
        <w:autoSpaceDE w:val="0"/>
        <w:autoSpaceDN w:val="0"/>
        <w:adjustRightInd w:val="0"/>
        <w:rPr>
          <w:lang w:val="ru-RU"/>
        </w:rPr>
      </w:pP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85150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io.h</w:t>
      </w:r>
      <w:proofErr w:type="spellEnd"/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85150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85150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.h</w:t>
      </w:r>
      <w:proofErr w:type="spellEnd"/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B85150" w:rsidRPr="009541C9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 w:rsidRPr="00B8515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9541C9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in</w:t>
      </w:r>
      <w:r w:rsidRPr="009541C9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) {</w:t>
      </w:r>
    </w:p>
    <w:p w:rsid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541C9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</w:t>
      </w:r>
      <w:proofErr w:type="spell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1251); </w:t>
      </w:r>
      <w:proofErr w:type="spellStart"/>
      <w:r w:rsidRPr="00B8515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,s</w:t>
      </w:r>
      <w:proofErr w:type="spell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=1;</w:t>
      </w: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f"</w:t>
      </w:r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n);</w:t>
      </w: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8515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n&gt;0)</w:t>
      </w: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8515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B8515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1; </w:t>
      </w:r>
      <w:proofErr w:type="spellStart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&lt;=</w:t>
      </w:r>
      <w:proofErr w:type="spellStart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;i</w:t>
      </w:r>
      <w:proofErr w:type="spell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</w:t>
      </w:r>
      <w:proofErr w:type="gram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*= (2 * </w:t>
      </w:r>
      <w:proofErr w:type="spellStart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- 1);</w:t>
      </w: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B85150" w:rsidRP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\n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умма</w:t>
      </w:r>
      <w:r w:rsidRPr="00B8515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= %d"</w:t>
      </w:r>
      <w:r w:rsidRPr="00B8515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s);</w:t>
      </w:r>
    </w:p>
    <w:p w:rsidR="00B85150" w:rsidRDefault="00B85150" w:rsidP="00B8515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D837F2" w:rsidRDefault="00B85150" w:rsidP="00D837F2">
      <w:pPr>
        <w:keepNext/>
        <w:autoSpaceDE w:val="0"/>
        <w:autoSpaceDN w:val="0"/>
        <w:adjustRightInd w:val="0"/>
      </w:pPr>
      <w:r>
        <w:rPr>
          <w:noProof/>
          <w:lang w:val="ru-RU" w:eastAsia="ru-RU" w:bidi="ar-SA"/>
        </w:rPr>
        <w:drawing>
          <wp:inline distT="0" distB="0" distL="0" distR="0" wp14:anchorId="45E750AB" wp14:editId="7D303409">
            <wp:extent cx="6299835" cy="1280795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28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5150" w:rsidRDefault="00D837F2" w:rsidP="008731F5">
      <w:pPr>
        <w:pStyle w:val="a3"/>
        <w:rPr>
          <w:lang w:val="ru-RU"/>
        </w:rPr>
      </w:pPr>
      <w:r w:rsidRPr="008731F5">
        <w:rPr>
          <w:lang w:val="ru-RU"/>
        </w:rPr>
        <w:t xml:space="preserve">Рисунок </w:t>
      </w:r>
      <w:proofErr w:type="gramStart"/>
      <w:r>
        <w:rPr>
          <w:lang w:val="ru-RU"/>
        </w:rPr>
        <w:t>6  -</w:t>
      </w:r>
      <w:proofErr w:type="gramEnd"/>
      <w:r>
        <w:rPr>
          <w:lang w:val="ru-RU"/>
        </w:rPr>
        <w:t>Результат работы программы в задании 5</w:t>
      </w:r>
      <w:r w:rsidR="008A16D0">
        <w:rPr>
          <w:lang w:val="ru-RU"/>
        </w:rPr>
        <w:t>.</w:t>
      </w:r>
    </w:p>
    <w:p w:rsidR="008A16D0" w:rsidRDefault="008A16D0" w:rsidP="008A16D0">
      <w:pPr>
        <w:rPr>
          <w:lang w:val="ru-RU"/>
        </w:rPr>
      </w:pPr>
    </w:p>
    <w:p w:rsidR="008A16D0" w:rsidRPr="008A16D0" w:rsidRDefault="008A16D0" w:rsidP="008A16D0">
      <w:pPr>
        <w:pStyle w:val="a5"/>
        <w:numPr>
          <w:ilvl w:val="0"/>
          <w:numId w:val="2"/>
        </w:numPr>
        <w:rPr>
          <w:lang w:val="ru-RU"/>
        </w:rPr>
      </w:pPr>
      <w:r w:rsidRPr="008A16D0">
        <w:rPr>
          <w:lang w:val="ru-RU"/>
        </w:rPr>
        <w:t>Дано 100 вещественных чисел. Написать программу, определяющую, образуют ли они убывающую последовательность.</w:t>
      </w:r>
    </w:p>
    <w:p w:rsidR="008A16D0" w:rsidRDefault="008A16D0" w:rsidP="008A16D0">
      <w:pPr>
        <w:rPr>
          <w:lang w:val="ru-RU"/>
        </w:rPr>
      </w:pP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8A16D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8A16D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io.h</w:t>
      </w:r>
      <w:proofErr w:type="spellEnd"/>
      <w:r w:rsidRPr="008A16D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8A16D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8A16D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8A16D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8A16D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8A16D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.h</w:t>
      </w:r>
      <w:proofErr w:type="spellEnd"/>
      <w:r w:rsidRPr="008A16D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8A16D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proofErr w:type="gram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8A16D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 = 10</w:t>
      </w:r>
      <w:r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0</w:t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8A16D0" w:rsidRPr="009541C9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541C9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9541C9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in() {</w:t>
      </w:r>
    </w:p>
    <w:p w:rsid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541C9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</w:t>
      </w:r>
      <w:proofErr w:type="spell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1251); </w:t>
      </w:r>
      <w:r w:rsidRPr="008A16D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loat</w:t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,temp</w:t>
      </w:r>
      <w:proofErr w:type="spell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8A16D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res = 1;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8A16D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f"</w:t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a); temp = a;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A16D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8A16D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n; </w:t>
      </w:r>
      <w:proofErr w:type="spellStart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8A16D0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f"</w:t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a);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A16D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a &gt; temp) 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s</w:t>
      </w:r>
      <w:proofErr w:type="gram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a;</w:t>
      </w:r>
    </w:p>
    <w:p w:rsidR="008A16D0" w:rsidRP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8A16D0" w:rsidRPr="009541C9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8A16D0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9541C9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 w:rsidRPr="008A16D0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s</w:t>
      </w:r>
      <w:r w:rsidRPr="009541C9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{</w:t>
      </w:r>
    </w:p>
    <w:p w:rsid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541C9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9541C9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Последовательность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убывающая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 }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Последовательность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не убывающая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8A16D0" w:rsidRDefault="008A16D0" w:rsidP="008A16D0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</w:p>
    <w:p w:rsidR="008A16D0" w:rsidRDefault="008A16D0" w:rsidP="008A16D0">
      <w:pP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8A16D0" w:rsidRDefault="008A16D0" w:rsidP="008A16D0">
      <w:pP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8A16D0" w:rsidRDefault="008A16D0" w:rsidP="008A16D0">
      <w:pPr>
        <w:keepNext/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1B58B5EC" wp14:editId="388C11F5">
            <wp:extent cx="3343275" cy="28098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ru-RU" w:eastAsia="ru-RU" w:bidi="ar-SA"/>
        </w:rPr>
        <w:drawing>
          <wp:inline distT="0" distB="0" distL="0" distR="0" wp14:anchorId="43E4A126" wp14:editId="5966B556">
            <wp:extent cx="2847975" cy="2828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6D0" w:rsidRDefault="008A16D0" w:rsidP="00542BED">
      <w:pPr>
        <w:pStyle w:val="a3"/>
        <w:rPr>
          <w:lang w:val="ru-RU"/>
        </w:rPr>
      </w:pPr>
      <w:r w:rsidRPr="00542BED">
        <w:rPr>
          <w:lang w:val="ru-RU"/>
        </w:rPr>
        <w:t xml:space="preserve">Рисунок 7 – </w:t>
      </w:r>
      <w:r>
        <w:rPr>
          <w:lang w:val="ru-RU"/>
        </w:rPr>
        <w:t>пример работы программы из задания №6 при 10 элементах.</w:t>
      </w:r>
    </w:p>
    <w:p w:rsidR="00AD34D2" w:rsidRPr="00AD34D2" w:rsidRDefault="00AD34D2" w:rsidP="00AD34D2">
      <w:pPr>
        <w:pStyle w:val="a5"/>
        <w:numPr>
          <w:ilvl w:val="0"/>
          <w:numId w:val="2"/>
        </w:numPr>
        <w:rPr>
          <w:lang w:val="ru-RU"/>
        </w:rPr>
      </w:pPr>
      <w:r w:rsidRPr="00AD34D2">
        <w:rPr>
          <w:lang w:val="ru-RU"/>
        </w:rPr>
        <w:t xml:space="preserve"> Дана непустая последовательность ненулевых целых чисел, за которой следует 0. Написать программу, определяющую, сколько раз в этой последовательности меняется знак. </w:t>
      </w:r>
      <w:r w:rsidRPr="009541C9">
        <w:rPr>
          <w:lang w:val="ru-RU"/>
        </w:rPr>
        <w:t>(Например, в последовательности 1, -34, 8, 14, -5 знак меняется 3 раза).</w:t>
      </w:r>
    </w:p>
    <w:p w:rsidR="00AD34D2" w:rsidRDefault="00AD34D2" w:rsidP="00AD34D2">
      <w:pPr>
        <w:ind w:left="360"/>
        <w:rPr>
          <w:lang w:val="ru-RU"/>
        </w:rPr>
      </w:pP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AD34D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AD34D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io.h</w:t>
      </w:r>
      <w:proofErr w:type="spellEnd"/>
      <w:r w:rsidRPr="00AD34D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AD34D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AD34D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AD34D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AD34D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AD34D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.h</w:t>
      </w:r>
      <w:proofErr w:type="spellEnd"/>
      <w:r w:rsidRPr="00AD34D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AD34D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proofErr w:type="gram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D34D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 = 10;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D34D2" w:rsidRPr="009541C9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541C9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9541C9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in() {</w:t>
      </w:r>
    </w:p>
    <w:p w:rsid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541C9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</w:t>
      </w:r>
      <w:proofErr w:type="spell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1251); </w:t>
      </w:r>
      <w:proofErr w:type="spellStart"/>
      <w:r w:rsidRPr="00AD34D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,temp</w:t>
      </w:r>
      <w:proofErr w:type="spell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D34D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res = 0;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D34D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d"</w:t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a); temp = a;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AD34D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while</w:t>
      </w:r>
      <w:proofErr w:type="gram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1) 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D34D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d"</w:t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a);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AD34D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a == 0) </w:t>
      </w:r>
      <w:r w:rsidRPr="00AD34D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AD34D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temp &gt;= 0)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AD34D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a &lt; 0) res++;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AD34D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else</w:t>
      </w:r>
      <w:proofErr w:type="gram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D34D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a &gt;= 0) res++;</w:t>
      </w:r>
    </w:p>
    <w:p w:rsidR="00AD34D2" w:rsidRP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</w:t>
      </w:r>
      <w:proofErr w:type="gramEnd"/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a;</w:t>
      </w:r>
    </w:p>
    <w:p w:rsid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AD34D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Знак меняется %d раз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AD34D2" w:rsidRDefault="00AD34D2" w:rsidP="00AD34D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</w:p>
    <w:p w:rsidR="00AD34D2" w:rsidRDefault="00AD34D2" w:rsidP="00AD34D2">
      <w:pPr>
        <w:ind w:left="36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AD34D2" w:rsidRDefault="00AD34D2" w:rsidP="00AD34D2">
      <w:pPr>
        <w:keepNext/>
        <w:ind w:left="360"/>
      </w:pPr>
      <w:r>
        <w:rPr>
          <w:noProof/>
          <w:lang w:val="ru-RU" w:eastAsia="ru-RU" w:bidi="ar-SA"/>
        </w:rPr>
        <w:drawing>
          <wp:inline distT="0" distB="0" distL="0" distR="0" wp14:anchorId="5F5F97DF" wp14:editId="77FC468B">
            <wp:extent cx="6299835" cy="1517015"/>
            <wp:effectExtent l="0" t="0" r="5715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51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4D2" w:rsidRDefault="00AD34D2" w:rsidP="00AD34D2">
      <w:pPr>
        <w:pStyle w:val="a3"/>
        <w:rPr>
          <w:lang w:val="ru-RU"/>
        </w:rPr>
      </w:pPr>
      <w:r w:rsidRPr="00AD34D2">
        <w:rPr>
          <w:lang w:val="ru-RU"/>
        </w:rPr>
        <w:t xml:space="preserve">Рисунок 8 – </w:t>
      </w:r>
      <w:r>
        <w:rPr>
          <w:lang w:val="ru-RU"/>
        </w:rPr>
        <w:t xml:space="preserve">Результат работы программы по подсчету количеств перемен </w:t>
      </w:r>
      <w:proofErr w:type="gramStart"/>
      <w:r>
        <w:rPr>
          <w:lang w:val="ru-RU"/>
        </w:rPr>
        <w:t>знаков(</w:t>
      </w:r>
      <w:proofErr w:type="gramEnd"/>
      <w:r>
        <w:rPr>
          <w:lang w:val="ru-RU"/>
        </w:rPr>
        <w:t>задание №7)</w:t>
      </w:r>
    </w:p>
    <w:p w:rsidR="00216BAE" w:rsidRPr="00216BAE" w:rsidRDefault="00216BAE" w:rsidP="00216BAE">
      <w:pPr>
        <w:pStyle w:val="a5"/>
        <w:numPr>
          <w:ilvl w:val="0"/>
          <w:numId w:val="2"/>
        </w:numPr>
        <w:rPr>
          <w:lang w:val="ru-RU"/>
        </w:rPr>
      </w:pPr>
      <w:r w:rsidRPr="00216BAE">
        <w:rPr>
          <w:lang w:val="ru-RU"/>
        </w:rPr>
        <w:t xml:space="preserve"> Дано натуральное число. Написать программу, вычисляющую сумму цифр этого числа.</w:t>
      </w:r>
    </w:p>
    <w:p w:rsidR="00216BAE" w:rsidRDefault="00216BAE" w:rsidP="00216BAE">
      <w:pPr>
        <w:rPr>
          <w:lang w:val="ru-RU"/>
        </w:rPr>
      </w:pP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io.h</w:t>
      </w:r>
      <w:proofErr w:type="spellEnd"/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.h</w:t>
      </w:r>
      <w:proofErr w:type="spellEnd"/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216BAE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const</w:t>
      </w:r>
      <w:proofErr w:type="spellEnd"/>
      <w:proofErr w:type="gram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216BAE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n = 10;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216BAE" w:rsidRPr="009541C9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541C9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9541C9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in() {</w:t>
      </w:r>
    </w:p>
    <w:p w:rsid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541C9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</w:t>
      </w:r>
      <w:proofErr w:type="spell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1251); </w:t>
      </w:r>
      <w:proofErr w:type="spellStart"/>
      <w:r w:rsidRPr="00216BAE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a,chislo</w:t>
      </w:r>
      <w:proofErr w:type="spell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216BAE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res = 0;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d"</w:t>
      </w: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&amp;a); 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216BAE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while</w:t>
      </w:r>
      <w:proofErr w:type="gram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a &gt;= 10) 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{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islo</w:t>
      </w:r>
      <w:proofErr w:type="spellEnd"/>
      <w:proofErr w:type="gram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a % 10;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a = a / 10;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s</w:t>
      </w:r>
      <w:proofErr w:type="gram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= </w:t>
      </w:r>
      <w:proofErr w:type="spellStart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islo</w:t>
      </w:r>
      <w:proofErr w:type="spell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  <w:t>}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gramStart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res</w:t>
      </w:r>
      <w:proofErr w:type="gram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+= a;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умма</w:t>
      </w:r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чисел</w:t>
      </w:r>
      <w:r w:rsidRPr="00216BAE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= %d "</w:t>
      </w: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res);</w:t>
      </w:r>
    </w:p>
    <w:p w:rsidR="00216BAE" w:rsidRPr="00216BAE" w:rsidRDefault="00216BAE" w:rsidP="00216BAE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216BAE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</w:p>
    <w:p w:rsidR="00216BAE" w:rsidRDefault="00216BAE" w:rsidP="00216BAE">
      <w:pP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F2316F" w:rsidRDefault="00216BAE" w:rsidP="00F2316F">
      <w:pPr>
        <w:keepNext/>
        <w:jc w:val="center"/>
      </w:pPr>
      <w:r>
        <w:rPr>
          <w:noProof/>
          <w:lang w:val="ru-RU" w:eastAsia="ru-RU" w:bidi="ar-SA"/>
        </w:rPr>
        <w:drawing>
          <wp:inline distT="0" distB="0" distL="0" distR="0" wp14:anchorId="6F334B1A" wp14:editId="4C0757AE">
            <wp:extent cx="2476500" cy="8096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2316F">
        <w:rPr>
          <w:noProof/>
          <w:lang w:val="ru-RU" w:eastAsia="ru-RU" w:bidi="ar-SA"/>
        </w:rPr>
        <w:drawing>
          <wp:inline distT="0" distB="0" distL="0" distR="0" wp14:anchorId="170E2AA4" wp14:editId="6652E399">
            <wp:extent cx="3143250" cy="8191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6BAE" w:rsidRPr="00F2316F" w:rsidRDefault="00F2316F" w:rsidP="00F2316F">
      <w:pPr>
        <w:pStyle w:val="a3"/>
        <w:rPr>
          <w:lang w:val="ru-RU"/>
        </w:rPr>
      </w:pPr>
      <w:r w:rsidRPr="00367705">
        <w:rPr>
          <w:lang w:val="ru-RU"/>
        </w:rPr>
        <w:t xml:space="preserve">Рисунок </w:t>
      </w:r>
      <w:r>
        <w:rPr>
          <w:lang w:val="ru-RU"/>
        </w:rPr>
        <w:t>9 – Результаты вычисления суммы чисел (задание №8)</w:t>
      </w:r>
    </w:p>
    <w:sectPr w:rsidR="00216BAE" w:rsidRPr="00F2316F" w:rsidSect="0092151A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B7F0C"/>
    <w:multiLevelType w:val="hybridMultilevel"/>
    <w:tmpl w:val="19BA648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4E5CFD"/>
    <w:multiLevelType w:val="hybridMultilevel"/>
    <w:tmpl w:val="9F4CD3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E65A3B"/>
    <w:multiLevelType w:val="hybridMultilevel"/>
    <w:tmpl w:val="19BA648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2F192C"/>
    <w:multiLevelType w:val="hybridMultilevel"/>
    <w:tmpl w:val="19BA648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1E46"/>
    <w:rsid w:val="000005B6"/>
    <w:rsid w:val="000B1E46"/>
    <w:rsid w:val="001352A1"/>
    <w:rsid w:val="001716E5"/>
    <w:rsid w:val="001C182C"/>
    <w:rsid w:val="001D572C"/>
    <w:rsid w:val="001E424C"/>
    <w:rsid w:val="00216BAE"/>
    <w:rsid w:val="0024265B"/>
    <w:rsid w:val="00245E8C"/>
    <w:rsid w:val="00260BB0"/>
    <w:rsid w:val="003267D7"/>
    <w:rsid w:val="00367705"/>
    <w:rsid w:val="003C14B7"/>
    <w:rsid w:val="003E3E1A"/>
    <w:rsid w:val="004408FE"/>
    <w:rsid w:val="00474B6B"/>
    <w:rsid w:val="0053102D"/>
    <w:rsid w:val="00542BED"/>
    <w:rsid w:val="00555342"/>
    <w:rsid w:val="00564A14"/>
    <w:rsid w:val="00583AD3"/>
    <w:rsid w:val="00584D3D"/>
    <w:rsid w:val="00625A8A"/>
    <w:rsid w:val="00663A43"/>
    <w:rsid w:val="00757E8B"/>
    <w:rsid w:val="00763D38"/>
    <w:rsid w:val="007F6AF1"/>
    <w:rsid w:val="00866A54"/>
    <w:rsid w:val="008731F5"/>
    <w:rsid w:val="008A16D0"/>
    <w:rsid w:val="00902856"/>
    <w:rsid w:val="009331EF"/>
    <w:rsid w:val="009541C9"/>
    <w:rsid w:val="00A34646"/>
    <w:rsid w:val="00AD34D2"/>
    <w:rsid w:val="00B85150"/>
    <w:rsid w:val="00B92163"/>
    <w:rsid w:val="00BD4D67"/>
    <w:rsid w:val="00C13570"/>
    <w:rsid w:val="00C15C07"/>
    <w:rsid w:val="00CA3EF9"/>
    <w:rsid w:val="00D837F2"/>
    <w:rsid w:val="00DD0661"/>
    <w:rsid w:val="00F231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BA552D"/>
  <w15:chartTrackingRefBased/>
  <w15:docId w15:val="{57D327D8-C31B-49F7-BD9E-3D7740CE5E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E3E1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3E3E1A"/>
    <w:pPr>
      <w:spacing w:after="200"/>
      <w:jc w:val="center"/>
    </w:pPr>
    <w:rPr>
      <w:iCs/>
      <w:color w:val="000000" w:themeColor="text1"/>
      <w:szCs w:val="18"/>
    </w:rPr>
  </w:style>
  <w:style w:type="table" w:styleId="a4">
    <w:name w:val="Table Grid"/>
    <w:basedOn w:val="a1"/>
    <w:uiPriority w:val="39"/>
    <w:rsid w:val="003E3E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3E3E1A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1E424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7</TotalTime>
  <Pages>7</Pages>
  <Words>704</Words>
  <Characters>4016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52</cp:revision>
  <dcterms:created xsi:type="dcterms:W3CDTF">2021-11-03T08:01:00Z</dcterms:created>
  <dcterms:modified xsi:type="dcterms:W3CDTF">2021-11-13T08:12:00Z</dcterms:modified>
</cp:coreProperties>
</file>